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1AAF" w:rsidRDefault="00942AA3">
      <w:r>
        <w:object w:dxaOrig="14760" w:dyaOrig="11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3pt;height:362.4pt" o:ole="">
            <v:imagedata r:id="rId6" o:title=""/>
          </v:shape>
          <o:OLEObject Type="Embed" ProgID="Visio.Drawing.15" ShapeID="_x0000_i1027" DrawAspect="Content" ObjectID="_1570430185" r:id="rId7"/>
        </w:object>
      </w:r>
      <w:bookmarkStart w:id="0" w:name="_GoBack"/>
      <w:bookmarkEnd w:id="0"/>
    </w:p>
    <w:p w:rsidR="00B71B25" w:rsidRDefault="00B71B25">
      <w:r>
        <w:t>(last changed: 24.10.2017, 15:14)</w:t>
      </w:r>
    </w:p>
    <w:sectPr w:rsidR="00B71B25">
      <w:headerReference w:type="default" r:id="rId8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871EC" w:rsidRDefault="009871EC" w:rsidP="00B71B25">
      <w:pPr>
        <w:spacing w:after="0" w:line="240" w:lineRule="auto"/>
      </w:pPr>
      <w:r>
        <w:separator/>
      </w:r>
    </w:p>
  </w:endnote>
  <w:endnote w:type="continuationSeparator" w:id="0">
    <w:p w:rsidR="009871EC" w:rsidRDefault="009871EC" w:rsidP="00B71B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871EC" w:rsidRDefault="009871EC" w:rsidP="00B71B25">
      <w:pPr>
        <w:spacing w:after="0" w:line="240" w:lineRule="auto"/>
      </w:pPr>
      <w:r>
        <w:separator/>
      </w:r>
    </w:p>
  </w:footnote>
  <w:footnote w:type="continuationSeparator" w:id="0">
    <w:p w:rsidR="009871EC" w:rsidRDefault="009871EC" w:rsidP="00B71B2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1B25" w:rsidRPr="00B71B25" w:rsidRDefault="00B71B25">
    <w:pPr>
      <w:pStyle w:val="Header"/>
    </w:pPr>
    <w:r w:rsidRPr="00B71B25">
      <w:t>Use-Case Model (The Ant Simulator Project)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72E9"/>
    <w:rsid w:val="00144CC9"/>
    <w:rsid w:val="00331AAF"/>
    <w:rsid w:val="00942AA3"/>
    <w:rsid w:val="009871EC"/>
    <w:rsid w:val="00B71B25"/>
    <w:rsid w:val="00BC5BFB"/>
    <w:rsid w:val="00C5378A"/>
    <w:rsid w:val="00C772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C991F8C-4A1C-4159-B06F-9F82ECAE3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noProof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71B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71B25"/>
    <w:rPr>
      <w:noProof/>
    </w:rPr>
  </w:style>
  <w:style w:type="paragraph" w:styleId="Footer">
    <w:name w:val="footer"/>
    <w:basedOn w:val="Normal"/>
    <w:link w:val="FooterChar"/>
    <w:uiPriority w:val="99"/>
    <w:unhideWhenUsed/>
    <w:rsid w:val="00B71B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71B25"/>
    <w:rPr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55</Characters>
  <Application>Microsoft Office Word</Application>
  <DocSecurity>0</DocSecurity>
  <Lines>1</Lines>
  <Paragraphs>1</Paragraphs>
  <ScaleCrop>false</ScaleCrop>
  <Company/>
  <LinksUpToDate>false</LinksUpToDate>
  <CharactersWithSpaces>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mel, Tobias</dc:creator>
  <cp:keywords/>
  <dc:description/>
  <cp:lastModifiedBy>Rommel, Tobias</cp:lastModifiedBy>
  <cp:revision>4</cp:revision>
  <dcterms:created xsi:type="dcterms:W3CDTF">2017-10-24T13:13:00Z</dcterms:created>
  <dcterms:modified xsi:type="dcterms:W3CDTF">2017-10-25T07:50:00Z</dcterms:modified>
</cp:coreProperties>
</file>